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0090" w:rsidRDefault="00022473" w:rsidP="00022473">
      <w:pPr>
        <w:pStyle w:val="Title"/>
      </w:pPr>
      <w:r>
        <w:t xml:space="preserve">Cpaterson.com Website </w:t>
      </w:r>
      <w:r w:rsidR="00DF426A">
        <w:t>Refactoring</w:t>
      </w:r>
      <w:r>
        <w:t xml:space="preserve"> Project</w:t>
      </w:r>
    </w:p>
    <w:p w:rsidR="00346272" w:rsidRDefault="00346272"/>
    <w:p w:rsidR="00346272" w:rsidRDefault="00346272" w:rsidP="00022473">
      <w:pPr>
        <w:pStyle w:val="Heading2"/>
      </w:pPr>
      <w:r>
        <w:t>Requirement</w:t>
      </w:r>
    </w:p>
    <w:p w:rsidR="00022473" w:rsidRDefault="004E2572" w:rsidP="00022473">
      <w:r>
        <w:t>Since</w:t>
      </w:r>
      <w:r w:rsidR="00D4264C">
        <w:t xml:space="preserve"> the</w:t>
      </w:r>
      <w:r>
        <w:t xml:space="preserve"> original version of</w:t>
      </w:r>
      <w:r w:rsidR="00D4264C">
        <w:t xml:space="preserve"> website </w:t>
      </w:r>
      <w:hyperlink r:id="rId5" w:history="1">
        <w:r w:rsidR="00D4264C" w:rsidRPr="00D4264C">
          <w:rPr>
            <w:rStyle w:val="Hyperlink"/>
          </w:rPr>
          <w:t>cpat</w:t>
        </w:r>
        <w:r w:rsidR="00D4264C" w:rsidRPr="00D4264C">
          <w:rPr>
            <w:rStyle w:val="Hyperlink"/>
          </w:rPr>
          <w:t>e</w:t>
        </w:r>
        <w:r w:rsidR="00D4264C" w:rsidRPr="00D4264C">
          <w:rPr>
            <w:rStyle w:val="Hyperlink"/>
          </w:rPr>
          <w:t>rson</w:t>
        </w:r>
      </w:hyperlink>
      <w:r w:rsidR="00DF426A">
        <w:t xml:space="preserve"> </w:t>
      </w:r>
      <w:r w:rsidR="000D65D9">
        <w:t>cannot</w:t>
      </w:r>
      <w:r w:rsidR="00DF426A">
        <w:t xml:space="preserve"> be visited by major browsers, customer </w:t>
      </w:r>
      <w:r>
        <w:t>wants to rebuild the website. The requirements can be summarized as following:</w:t>
      </w:r>
    </w:p>
    <w:p w:rsidR="004E2572" w:rsidRDefault="004E2572" w:rsidP="004E2572">
      <w:pPr>
        <w:pStyle w:val="ListParagraph"/>
        <w:numPr>
          <w:ilvl w:val="0"/>
          <w:numId w:val="1"/>
        </w:numPr>
      </w:pPr>
      <w:r>
        <w:t>Website shall be supported by all major browsers (Chrome, Firefox, IE)</w:t>
      </w:r>
    </w:p>
    <w:p w:rsidR="004E2572" w:rsidRDefault="004E2572" w:rsidP="004E2572">
      <w:pPr>
        <w:pStyle w:val="ListParagraph"/>
        <w:numPr>
          <w:ilvl w:val="0"/>
          <w:numId w:val="1"/>
        </w:numPr>
      </w:pPr>
      <w:r>
        <w:t>Among all the versions of the major browsers, 95% should render the page properly</w:t>
      </w:r>
      <w:r w:rsidR="009C5163">
        <w:t>. The rest 5% includes old versions that even do not suppor</w:t>
      </w:r>
      <w:r w:rsidR="00CE468D">
        <w:t>t CSS basic functions like IE6</w:t>
      </w:r>
      <w:r w:rsidR="009C5163">
        <w:t>.</w:t>
      </w:r>
    </w:p>
    <w:p w:rsidR="004E2572" w:rsidRDefault="004E2572" w:rsidP="004E2572">
      <w:pPr>
        <w:pStyle w:val="ListParagraph"/>
        <w:numPr>
          <w:ilvl w:val="0"/>
          <w:numId w:val="1"/>
        </w:numPr>
      </w:pPr>
      <w:r>
        <w:t>All the contents, page layout, color style shall remain the same</w:t>
      </w:r>
    </w:p>
    <w:p w:rsidR="000E008A" w:rsidRDefault="000E008A" w:rsidP="004E2572">
      <w:pPr>
        <w:pStyle w:val="ListParagraph"/>
        <w:numPr>
          <w:ilvl w:val="0"/>
          <w:numId w:val="1"/>
        </w:numPr>
      </w:pPr>
      <w:r>
        <w:t xml:space="preserve">New website </w:t>
      </w:r>
      <w:r w:rsidR="00CE468D">
        <w:t>shall</w:t>
      </w:r>
      <w:r>
        <w:t xml:space="preserve"> convert Adobe flash based to </w:t>
      </w:r>
      <w:r>
        <w:t>HTML/CSS based</w:t>
      </w:r>
    </w:p>
    <w:p w:rsidR="000D65D9" w:rsidRDefault="000D65D9" w:rsidP="004E2572">
      <w:pPr>
        <w:pStyle w:val="ListParagraph"/>
        <w:numPr>
          <w:ilvl w:val="0"/>
          <w:numId w:val="1"/>
        </w:numPr>
      </w:pPr>
      <w:r>
        <w:t>New website shall be stable enough to work 7*24</w:t>
      </w:r>
    </w:p>
    <w:p w:rsidR="003F43BC" w:rsidRDefault="009846DE" w:rsidP="004E2572">
      <w:pPr>
        <w:pStyle w:val="ListParagraph"/>
        <w:numPr>
          <w:ilvl w:val="0"/>
          <w:numId w:val="1"/>
        </w:numPr>
      </w:pPr>
      <w:r>
        <w:t>Good scalability</w:t>
      </w:r>
    </w:p>
    <w:p w:rsidR="004E2572" w:rsidRPr="00022473" w:rsidRDefault="004E2572" w:rsidP="004E2572">
      <w:pPr>
        <w:pStyle w:val="ListParagraph"/>
        <w:numPr>
          <w:ilvl w:val="0"/>
          <w:numId w:val="1"/>
        </w:numPr>
      </w:pPr>
      <w:r>
        <w:t>Nice to support mobile devices</w:t>
      </w:r>
    </w:p>
    <w:p w:rsidR="00346272" w:rsidRDefault="00346272"/>
    <w:p w:rsidR="00346272" w:rsidRDefault="00346272" w:rsidP="00022473">
      <w:pPr>
        <w:pStyle w:val="Heading2"/>
      </w:pPr>
      <w:r>
        <w:t>Design</w:t>
      </w:r>
    </w:p>
    <w:p w:rsidR="006F72AD" w:rsidRDefault="00F51AE4" w:rsidP="006F72AD">
      <w:r>
        <w:t>After check the old version of the website, there’re several defects which prevent the website from working normally.</w:t>
      </w:r>
    </w:p>
    <w:p w:rsidR="00C5454D" w:rsidRDefault="00D11DDD" w:rsidP="00C5454D">
      <w:pPr>
        <w:pStyle w:val="ListParagraph"/>
        <w:numPr>
          <w:ilvl w:val="0"/>
          <w:numId w:val="2"/>
        </w:numPr>
      </w:pPr>
      <w:r>
        <w:t>The root cause of the issue is the w</w:t>
      </w:r>
      <w:r w:rsidR="00C5454D">
        <w:t>idely used Flash format videos</w:t>
      </w:r>
      <w:r w:rsidR="005C59B0">
        <w:t>. Due to</w:t>
      </w:r>
      <w:r w:rsidR="00C5454D">
        <w:t xml:space="preserve"> </w:t>
      </w:r>
      <w:r w:rsidR="005779D0">
        <w:t xml:space="preserve">flash videos </w:t>
      </w:r>
      <w:r w:rsidR="00C5454D">
        <w:t>are no</w:t>
      </w:r>
      <w:r w:rsidR="005779D0">
        <w:t>t supported by default nowadays, b</w:t>
      </w:r>
      <w:r w:rsidR="00C5454D">
        <w:t xml:space="preserve">rowsers will require users to download </w:t>
      </w:r>
      <w:r w:rsidR="005C59B0">
        <w:t>Adobe</w:t>
      </w:r>
      <w:r w:rsidR="00C5454D">
        <w:t xml:space="preserve"> plugins in order to render the </w:t>
      </w:r>
      <w:r w:rsidR="007D72EC">
        <w:t>video</w:t>
      </w:r>
      <w:r w:rsidR="00C5454D">
        <w:t>. Unfortunately, users always reject the download.</w:t>
      </w:r>
    </w:p>
    <w:p w:rsidR="00C5454D" w:rsidRDefault="00C5454D" w:rsidP="00C5454D">
      <w:pPr>
        <w:pStyle w:val="ListParagraph"/>
        <w:numPr>
          <w:ilvl w:val="0"/>
          <w:numId w:val="2"/>
        </w:numPr>
      </w:pPr>
      <w:r>
        <w:t xml:space="preserve">The </w:t>
      </w:r>
      <w:r w:rsidR="00CA36DD">
        <w:t>navigation bar is using static images instead of CSS format.</w:t>
      </w:r>
    </w:p>
    <w:p w:rsidR="00CA36DD" w:rsidRDefault="00C01160" w:rsidP="00C5454D">
      <w:pPr>
        <w:pStyle w:val="ListParagraph"/>
        <w:numPr>
          <w:ilvl w:val="0"/>
          <w:numId w:val="2"/>
        </w:numPr>
      </w:pPr>
      <w:r>
        <w:t>Formats are written in tag and not managed in CSS file.</w:t>
      </w:r>
    </w:p>
    <w:p w:rsidR="00C01160" w:rsidRPr="006F72AD" w:rsidRDefault="00BA30EE" w:rsidP="00C5454D">
      <w:pPr>
        <w:pStyle w:val="ListParagraph"/>
        <w:numPr>
          <w:ilvl w:val="0"/>
          <w:numId w:val="2"/>
        </w:numPr>
      </w:pPr>
      <w:r>
        <w:t>Contents including text are using image.</w:t>
      </w:r>
    </w:p>
    <w:p w:rsidR="00135B3A" w:rsidRPr="00135B3A" w:rsidRDefault="00135B3A" w:rsidP="00135B3A">
      <w:r>
        <w:t>Based on above issues, refactor the website on following aspects:</w:t>
      </w:r>
    </w:p>
    <w:p w:rsidR="00366172" w:rsidRDefault="004B4A78" w:rsidP="006F72AD">
      <w:pPr>
        <w:pStyle w:val="Heading3"/>
      </w:pPr>
      <w:r>
        <w:t>Reorganize Site Map</w:t>
      </w:r>
    </w:p>
    <w:p w:rsidR="001B52DA" w:rsidRDefault="001B52DA" w:rsidP="001B52DA">
      <w:r>
        <w:t xml:space="preserve">The new site map is a typical single root tree structure. One homepage provides multiple entrance to the content page, and each content page provide navigation to sibling page or homepage. </w:t>
      </w:r>
    </w:p>
    <w:p w:rsidR="001B52DA" w:rsidRPr="001B52DA" w:rsidRDefault="001B52DA" w:rsidP="001B52DA"/>
    <w:p w:rsidR="00135B3A" w:rsidRDefault="001B52DA" w:rsidP="00135B3A">
      <w:r>
        <w:object w:dxaOrig="16846" w:dyaOrig="14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01.35pt" o:ole="">
            <v:imagedata r:id="rId6" o:title=""/>
          </v:shape>
          <o:OLEObject Type="Embed" ProgID="Visio.Drawing.15" ShapeID="_x0000_i1025" DrawAspect="Content" ObjectID="_1564927548" r:id="rId7"/>
        </w:object>
      </w:r>
    </w:p>
    <w:p w:rsidR="00135B3A" w:rsidRPr="00135B3A" w:rsidRDefault="00135B3A" w:rsidP="00135B3A"/>
    <w:p w:rsidR="00346272" w:rsidRDefault="00E92B47" w:rsidP="006F72AD">
      <w:pPr>
        <w:pStyle w:val="Heading3"/>
      </w:pPr>
      <w:r>
        <w:t xml:space="preserve">Covert </w:t>
      </w:r>
      <w:r w:rsidR="006F72AD">
        <w:t xml:space="preserve">Flash </w:t>
      </w:r>
      <w:r>
        <w:t>Video Elements</w:t>
      </w:r>
    </w:p>
    <w:p w:rsidR="006F72AD" w:rsidRDefault="00772D69">
      <w:r>
        <w:t>Because main stream browsers stop supporting flash format videos by default, in order</w:t>
      </w:r>
      <w:r w:rsidR="00C7609D">
        <w:t xml:space="preserve"> to avoid the plugin download triggered by flash elements</w:t>
      </w:r>
      <w:r>
        <w:t>, c</w:t>
      </w:r>
      <w:r w:rsidR="00664BE5">
        <w:t>onvert flash videos into mp4, ogg, webm format.</w:t>
      </w:r>
      <w:r w:rsidR="003F0537">
        <w:t xml:space="preserve"> </w:t>
      </w:r>
    </w:p>
    <w:p w:rsidR="000B0566" w:rsidRDefault="000B0566">
      <w:r>
        <w:rPr>
          <w:noProof/>
        </w:rPr>
        <w:lastRenderedPageBreak/>
        <w:drawing>
          <wp:inline distT="0" distB="0" distL="0" distR="0" wp14:anchorId="2A15ABA7" wp14:editId="00F26F9E">
            <wp:extent cx="5943600" cy="22517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6224" w:rsidRDefault="00FA6224"/>
    <w:p w:rsidR="00584943" w:rsidRDefault="00C26646" w:rsidP="00584943">
      <w:pPr>
        <w:pStyle w:val="Heading3"/>
      </w:pPr>
      <w:r>
        <w:t xml:space="preserve">Adopt CSS to </w:t>
      </w:r>
      <w:r w:rsidR="00AC4FC2">
        <w:t>Manage Style</w:t>
      </w:r>
    </w:p>
    <w:p w:rsidR="00C26646" w:rsidRDefault="00584943">
      <w:r>
        <w:t>Although the website has multiple content pages, their styles are unified and have many format</w:t>
      </w:r>
      <w:r w:rsidR="00803290">
        <w:t xml:space="preserve"> </w:t>
      </w:r>
      <w:r w:rsidR="00E95E9E">
        <w:t>(font size, color, bullet images, etc…)</w:t>
      </w:r>
      <w:r>
        <w:t xml:space="preserve"> in common. </w:t>
      </w:r>
      <w:r w:rsidR="002C5C2E">
        <w:t xml:space="preserve">Instead of writing CSS </w:t>
      </w:r>
      <w:r w:rsidR="00683A78">
        <w:t>code</w:t>
      </w:r>
      <w:r w:rsidR="002C5C2E">
        <w:t xml:space="preserve"> </w:t>
      </w:r>
      <w:r w:rsidR="00683A78">
        <w:t>everywhere</w:t>
      </w:r>
      <w:r>
        <w:t xml:space="preserve"> </w:t>
      </w:r>
      <w:r w:rsidR="002C5C2E">
        <w:t xml:space="preserve">in </w:t>
      </w:r>
      <w:r w:rsidR="00FE214B">
        <w:t>tags</w:t>
      </w:r>
      <w:r w:rsidR="002C5C2E">
        <w:t xml:space="preserve">, manage all </w:t>
      </w:r>
      <w:r w:rsidR="00C538D6">
        <w:t>common</w:t>
      </w:r>
      <w:r w:rsidR="002C5C2E">
        <w:t xml:space="preserve"> styles in</w:t>
      </w:r>
      <w:r w:rsidR="00C538D6">
        <w:t>to one</w:t>
      </w:r>
      <w:r w:rsidR="002C5C2E">
        <w:t xml:space="preserve"> </w:t>
      </w:r>
      <w:r w:rsidR="009C5662">
        <w:t>file.</w:t>
      </w:r>
      <w:r w:rsidR="00C538D6">
        <w:t xml:space="preserve"> Therefore all styles can be managed easily</w:t>
      </w:r>
      <w:r w:rsidR="00E212F6">
        <w:t xml:space="preserve"> and duplicate code</w:t>
      </w:r>
      <w:r w:rsidR="00683A78">
        <w:t xml:space="preserve"> are reduced</w:t>
      </w:r>
      <w:r w:rsidR="00E212F6">
        <w:t>.</w:t>
      </w:r>
    </w:p>
    <w:p w:rsidR="00584943" w:rsidRDefault="00584943"/>
    <w:p w:rsidR="00C26646" w:rsidRDefault="00C26646" w:rsidP="00C26646">
      <w:pPr>
        <w:pStyle w:val="Heading3"/>
      </w:pPr>
      <w:r>
        <w:t>Design Dynamic Page</w:t>
      </w:r>
    </w:p>
    <w:p w:rsidR="00C26646" w:rsidRDefault="000A7D68">
      <w:r>
        <w:t>Since</w:t>
      </w:r>
      <w:r w:rsidR="00254E18">
        <w:t xml:space="preserve"> each page</w:t>
      </w:r>
      <w:r>
        <w:t xml:space="preserve"> </w:t>
      </w:r>
      <w:r w:rsidR="00133A4D">
        <w:t xml:space="preserve">has its subtitle and clickable items, the new website is to reuse one &lt;div&gt; to dynamically display related content.  </w:t>
      </w:r>
      <w:r w:rsidR="006004BE">
        <w:t xml:space="preserve">By </w:t>
      </w:r>
      <w:r w:rsidR="006004BE">
        <w:t>using Javascript</w:t>
      </w:r>
      <w:r w:rsidR="006004BE">
        <w:t>, number of pages can be reduced significantly.</w:t>
      </w:r>
    </w:p>
    <w:p w:rsidR="006004BE" w:rsidRDefault="006004BE">
      <w:r>
        <w:t>Another reason is because different items may have different size, which sometimes may even need to change whole page layout. For example, packaged good</w:t>
      </w:r>
      <w:bookmarkStart w:id="0" w:name="_GoBack"/>
      <w:bookmarkEnd w:id="0"/>
    </w:p>
    <w:p w:rsidR="00254E18" w:rsidRDefault="00254E18"/>
    <w:p w:rsidR="006F72AD" w:rsidRDefault="005234EE" w:rsidP="00C26646">
      <w:pPr>
        <w:pStyle w:val="Heading3"/>
      </w:pPr>
      <w:r>
        <w:t>Use Templates</w:t>
      </w:r>
    </w:p>
    <w:p w:rsidR="008323EA" w:rsidRDefault="000A7D68" w:rsidP="008323EA">
      <w:r>
        <w:t xml:space="preserve">Organize header, navigator, </w:t>
      </w:r>
      <w:r w:rsidR="00EA0C0D">
        <w:t>and footer</w:t>
      </w:r>
      <w:r>
        <w:t xml:space="preserve"> content</w:t>
      </w:r>
      <w:r w:rsidR="00AB5707">
        <w:t xml:space="preserve"> into templates to further reduce duplicity.</w:t>
      </w:r>
    </w:p>
    <w:p w:rsidR="000A7D68" w:rsidRDefault="000A7D68" w:rsidP="008323EA"/>
    <w:p w:rsidR="008323EA" w:rsidRPr="008323EA" w:rsidRDefault="008323EA" w:rsidP="008323EA">
      <w:pPr>
        <w:pStyle w:val="Heading3"/>
      </w:pPr>
      <w:r>
        <w:t>Cross Brower Support</w:t>
      </w:r>
    </w:p>
    <w:p w:rsidR="006F72AD" w:rsidRDefault="006F72AD"/>
    <w:p w:rsidR="00346272" w:rsidRDefault="00346272" w:rsidP="00022473">
      <w:pPr>
        <w:pStyle w:val="Heading2"/>
      </w:pPr>
      <w:r>
        <w:t>Test Result</w:t>
      </w:r>
    </w:p>
    <w:p w:rsidR="00346272" w:rsidRDefault="00346272"/>
    <w:p w:rsidR="003D7B33" w:rsidRDefault="003D7B33" w:rsidP="00A60AC1">
      <w:pPr>
        <w:pStyle w:val="Heading2"/>
      </w:pPr>
      <w:r>
        <w:t xml:space="preserve">Future </w:t>
      </w:r>
      <w:r w:rsidR="00B82809">
        <w:t>Enhancement</w:t>
      </w:r>
      <w:r>
        <w:t xml:space="preserve"> Recommendation</w:t>
      </w:r>
    </w:p>
    <w:p w:rsidR="003D7B33" w:rsidRDefault="003D7B33"/>
    <w:p w:rsidR="00C5454D" w:rsidRDefault="00C5454D">
      <w:r>
        <w:t>XXX</w:t>
      </w:r>
    </w:p>
    <w:p w:rsidR="00C5454D" w:rsidRDefault="00C5454D" w:rsidP="00C5454D">
      <w:pPr>
        <w:pStyle w:val="ListParagraph"/>
        <w:numPr>
          <w:ilvl w:val="0"/>
          <w:numId w:val="3"/>
        </w:numPr>
      </w:pPr>
      <w:r>
        <w:t>Main entrance is based on video element</w:t>
      </w:r>
    </w:p>
    <w:p w:rsidR="00C5454D" w:rsidRDefault="00C5454D"/>
    <w:p w:rsidR="00C5454D" w:rsidRDefault="00C5454D"/>
    <w:p w:rsidR="00346272" w:rsidRDefault="006570EA" w:rsidP="00022473">
      <w:pPr>
        <w:pStyle w:val="Heading2"/>
      </w:pPr>
      <w:r>
        <w:t>Backup URL</w:t>
      </w:r>
    </w:p>
    <w:p w:rsidR="00A03E70" w:rsidRDefault="001F7C13" w:rsidP="00A03E70">
      <w:pPr>
        <w:pStyle w:val="ListParagraph"/>
        <w:numPr>
          <w:ilvl w:val="0"/>
          <w:numId w:val="3"/>
        </w:numPr>
      </w:pPr>
      <w:hyperlink r:id="rId9" w:history="1">
        <w:r w:rsidR="00A03E70" w:rsidRPr="001F7C13">
          <w:rPr>
            <w:rStyle w:val="Hyperlink"/>
          </w:rPr>
          <w:t>Source code and project document</w:t>
        </w:r>
      </w:hyperlink>
    </w:p>
    <w:p w:rsidR="001F7C13" w:rsidRDefault="001F7C13" w:rsidP="00A03E70">
      <w:pPr>
        <w:pStyle w:val="ListParagraph"/>
        <w:numPr>
          <w:ilvl w:val="0"/>
          <w:numId w:val="3"/>
        </w:numPr>
      </w:pPr>
      <w:r>
        <w:t>Browser test page</w:t>
      </w:r>
    </w:p>
    <w:p w:rsidR="001F7C13" w:rsidRPr="00A03E70" w:rsidRDefault="001F7C13" w:rsidP="00A03E70">
      <w:pPr>
        <w:pStyle w:val="ListParagraph"/>
        <w:numPr>
          <w:ilvl w:val="0"/>
          <w:numId w:val="3"/>
        </w:numPr>
      </w:pPr>
    </w:p>
    <w:sectPr w:rsidR="001F7C13" w:rsidRPr="00A03E70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A4C5C1D"/>
    <w:multiLevelType w:val="hybridMultilevel"/>
    <w:tmpl w:val="0EF2DE1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C864ED8"/>
    <w:multiLevelType w:val="hybridMultilevel"/>
    <w:tmpl w:val="144896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16177E8"/>
    <w:multiLevelType w:val="hybridMultilevel"/>
    <w:tmpl w:val="B188287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76D6"/>
    <w:rsid w:val="00021D99"/>
    <w:rsid w:val="00022473"/>
    <w:rsid w:val="000A4226"/>
    <w:rsid w:val="000A7D68"/>
    <w:rsid w:val="000B0566"/>
    <w:rsid w:val="000D65D9"/>
    <w:rsid w:val="000E008A"/>
    <w:rsid w:val="00133A4D"/>
    <w:rsid w:val="00135B3A"/>
    <w:rsid w:val="001B52DA"/>
    <w:rsid w:val="001F7C13"/>
    <w:rsid w:val="00254E18"/>
    <w:rsid w:val="002C5C2E"/>
    <w:rsid w:val="00346272"/>
    <w:rsid w:val="00366172"/>
    <w:rsid w:val="00391FB2"/>
    <w:rsid w:val="003D7B33"/>
    <w:rsid w:val="003F0537"/>
    <w:rsid w:val="003F43BC"/>
    <w:rsid w:val="004B4A78"/>
    <w:rsid w:val="004E2572"/>
    <w:rsid w:val="005234EE"/>
    <w:rsid w:val="005779D0"/>
    <w:rsid w:val="00584943"/>
    <w:rsid w:val="005C59B0"/>
    <w:rsid w:val="006004BE"/>
    <w:rsid w:val="00655337"/>
    <w:rsid w:val="006570EA"/>
    <w:rsid w:val="00664BE5"/>
    <w:rsid w:val="00683A78"/>
    <w:rsid w:val="006C69E6"/>
    <w:rsid w:val="006F72AD"/>
    <w:rsid w:val="00772D69"/>
    <w:rsid w:val="007D31A8"/>
    <w:rsid w:val="007D72EC"/>
    <w:rsid w:val="00803290"/>
    <w:rsid w:val="008323EA"/>
    <w:rsid w:val="008B76D6"/>
    <w:rsid w:val="008D0090"/>
    <w:rsid w:val="009846DE"/>
    <w:rsid w:val="009C5163"/>
    <w:rsid w:val="009C5662"/>
    <w:rsid w:val="00A03E70"/>
    <w:rsid w:val="00A2540B"/>
    <w:rsid w:val="00A60AC1"/>
    <w:rsid w:val="00AB5707"/>
    <w:rsid w:val="00AC4FC2"/>
    <w:rsid w:val="00AF65EE"/>
    <w:rsid w:val="00B82809"/>
    <w:rsid w:val="00BA30EE"/>
    <w:rsid w:val="00C01160"/>
    <w:rsid w:val="00C26646"/>
    <w:rsid w:val="00C538D6"/>
    <w:rsid w:val="00C5454D"/>
    <w:rsid w:val="00C7609D"/>
    <w:rsid w:val="00CA36DD"/>
    <w:rsid w:val="00CE468D"/>
    <w:rsid w:val="00D11DDD"/>
    <w:rsid w:val="00D4264C"/>
    <w:rsid w:val="00D76AB9"/>
    <w:rsid w:val="00DF426A"/>
    <w:rsid w:val="00E212F6"/>
    <w:rsid w:val="00E92B47"/>
    <w:rsid w:val="00E95E9E"/>
    <w:rsid w:val="00EA0C0D"/>
    <w:rsid w:val="00F05B24"/>
    <w:rsid w:val="00F51AE4"/>
    <w:rsid w:val="00FA6224"/>
    <w:rsid w:val="00FE2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84EE256-C97C-41F7-B694-D4EA2B31E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24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247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F72A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24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247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0224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24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Hyperlink">
    <w:name w:val="Hyperlink"/>
    <w:basedOn w:val="DefaultParagraphFont"/>
    <w:uiPriority w:val="99"/>
    <w:unhideWhenUsed/>
    <w:rsid w:val="00D4264C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4264C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4E257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F72A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://www.cpaterson.com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github.com/ZiqingQiu/cpaterson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4</Pages>
  <Words>428</Words>
  <Characters>244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Qiu</dc:creator>
  <cp:keywords/>
  <dc:description/>
  <cp:lastModifiedBy>James Qiu</cp:lastModifiedBy>
  <cp:revision>70</cp:revision>
  <dcterms:created xsi:type="dcterms:W3CDTF">2017-08-22T17:48:00Z</dcterms:created>
  <dcterms:modified xsi:type="dcterms:W3CDTF">2017-08-22T21:19:00Z</dcterms:modified>
</cp:coreProperties>
</file>